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C06" w:rsidRDefault="00996C06"/>
    <w:p w:rsidR="002060E3" w:rsidRDefault="002060E3" w:rsidP="0035485C">
      <w:pPr>
        <w:pStyle w:val="1"/>
      </w:pPr>
      <w:r>
        <w:rPr>
          <w:rFonts w:hint="eastAsia"/>
        </w:rPr>
        <w:t>测试环境</w:t>
      </w:r>
      <w:r>
        <w:rPr>
          <w:rFonts w:hint="eastAsia"/>
        </w:rPr>
        <w:t>:</w:t>
      </w:r>
    </w:p>
    <w:p w:rsidR="00B14107" w:rsidRDefault="00B14107" w:rsidP="0035485C">
      <w:pPr>
        <w:rPr>
          <w:rFonts w:hint="eastAsia"/>
        </w:rPr>
      </w:pPr>
    </w:p>
    <w:p w:rsidR="00B14107" w:rsidRDefault="00B14107" w:rsidP="0035485C">
      <w:pPr>
        <w:rPr>
          <w:rFonts w:hint="eastAsia"/>
        </w:rPr>
      </w:pPr>
    </w:p>
    <w:p w:rsidR="00B14107" w:rsidRDefault="00B14107" w:rsidP="0035485C">
      <w:pPr>
        <w:rPr>
          <w:rFonts w:hint="eastAsia"/>
        </w:rPr>
      </w:pPr>
    </w:p>
    <w:tbl>
      <w:tblPr>
        <w:tblStyle w:val="a6"/>
        <w:tblW w:w="0" w:type="auto"/>
        <w:tblLook w:val="04A0"/>
      </w:tblPr>
      <w:tblGrid>
        <w:gridCol w:w="1249"/>
        <w:gridCol w:w="1333"/>
        <w:gridCol w:w="3055"/>
        <w:gridCol w:w="2885"/>
      </w:tblGrid>
      <w:tr w:rsidR="000D3E20" w:rsidTr="009A70B5">
        <w:tc>
          <w:tcPr>
            <w:tcW w:w="1249" w:type="dxa"/>
          </w:tcPr>
          <w:p w:rsidR="000D3E20" w:rsidRPr="000D3E20" w:rsidRDefault="000D3E20" w:rsidP="000D3E20">
            <w:pPr>
              <w:jc w:val="center"/>
              <w:rPr>
                <w:rFonts w:hint="eastAsia"/>
                <w:b/>
              </w:rPr>
            </w:pPr>
            <w:r w:rsidRPr="000D3E20">
              <w:rPr>
                <w:rFonts w:hint="eastAsia"/>
                <w:b/>
              </w:rPr>
              <w:t>组件</w:t>
            </w:r>
          </w:p>
        </w:tc>
        <w:tc>
          <w:tcPr>
            <w:tcW w:w="1333" w:type="dxa"/>
          </w:tcPr>
          <w:p w:rsidR="000D3E20" w:rsidRPr="000D3E20" w:rsidRDefault="000D3E20" w:rsidP="000D3E20">
            <w:pPr>
              <w:jc w:val="center"/>
              <w:rPr>
                <w:b/>
              </w:rPr>
            </w:pPr>
            <w:r w:rsidRPr="000D3E20">
              <w:rPr>
                <w:rFonts w:hint="eastAsia"/>
                <w:b/>
              </w:rPr>
              <w:t>IP</w:t>
            </w:r>
            <w:r w:rsidRPr="000D3E20">
              <w:rPr>
                <w:rFonts w:hint="eastAsia"/>
                <w:b/>
              </w:rPr>
              <w:t>地址</w:t>
            </w:r>
          </w:p>
        </w:tc>
        <w:tc>
          <w:tcPr>
            <w:tcW w:w="3055" w:type="dxa"/>
          </w:tcPr>
          <w:p w:rsidR="000D3E20" w:rsidRPr="000D3E20" w:rsidRDefault="009A70B5" w:rsidP="009A70B5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版本信息</w:t>
            </w:r>
            <w:r w:rsidRPr="000D3E20">
              <w:rPr>
                <w:rFonts w:hint="eastAsia"/>
                <w:b/>
              </w:rPr>
              <w:t xml:space="preserve"> </w:t>
            </w:r>
          </w:p>
        </w:tc>
        <w:tc>
          <w:tcPr>
            <w:tcW w:w="2885" w:type="dxa"/>
          </w:tcPr>
          <w:p w:rsidR="000D3E20" w:rsidRPr="000D3E20" w:rsidRDefault="009A70B5" w:rsidP="000D3E20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D3E20" w:rsidTr="009A70B5">
        <w:tc>
          <w:tcPr>
            <w:tcW w:w="1249" w:type="dxa"/>
          </w:tcPr>
          <w:p w:rsidR="000D3E20" w:rsidRDefault="000D3E20" w:rsidP="0035485C">
            <w:r>
              <w:rPr>
                <w:rFonts w:hint="eastAsia"/>
              </w:rPr>
              <w:t>SLB</w:t>
            </w:r>
          </w:p>
        </w:tc>
        <w:tc>
          <w:tcPr>
            <w:tcW w:w="1333" w:type="dxa"/>
          </w:tcPr>
          <w:p w:rsidR="000D3E20" w:rsidRDefault="000D3E20" w:rsidP="0035485C">
            <w:r>
              <w:rPr>
                <w:rFonts w:hint="eastAsia"/>
              </w:rPr>
              <w:t>172.20.15.10</w:t>
            </w:r>
          </w:p>
        </w:tc>
        <w:tc>
          <w:tcPr>
            <w:tcW w:w="3055" w:type="dxa"/>
          </w:tcPr>
          <w:p w:rsidR="009A70B5" w:rsidRDefault="009A70B5" w:rsidP="0035485C">
            <w:pPr>
              <w:rPr>
                <w:rFonts w:hint="eastAsia"/>
              </w:rPr>
            </w:pPr>
            <w:r w:rsidRPr="009A70B5">
              <w:t>Red Hat 4.1.2-48</w:t>
            </w:r>
          </w:p>
          <w:p w:rsidR="000D3E20" w:rsidRDefault="009A70B5" w:rsidP="0035485C">
            <w:r>
              <w:rPr>
                <w:rFonts w:hint="eastAsia"/>
              </w:rPr>
              <w:t xml:space="preserve">Kernel </w:t>
            </w:r>
            <w:r w:rsidR="00EE33B1">
              <w:t>2.6.18-194.el5</w:t>
            </w:r>
          </w:p>
        </w:tc>
        <w:tc>
          <w:tcPr>
            <w:tcW w:w="2885" w:type="dxa"/>
          </w:tcPr>
          <w:p w:rsidR="000D3E20" w:rsidRDefault="000D3E20" w:rsidP="0035485C"/>
        </w:tc>
      </w:tr>
      <w:tr w:rsidR="000D3E20" w:rsidTr="009A70B5">
        <w:tc>
          <w:tcPr>
            <w:tcW w:w="1249" w:type="dxa"/>
          </w:tcPr>
          <w:p w:rsidR="000D3E20" w:rsidRDefault="000D3E20" w:rsidP="0035485C">
            <w:r>
              <w:rPr>
                <w:rFonts w:hint="eastAsia"/>
              </w:rPr>
              <w:t>redis server</w:t>
            </w:r>
          </w:p>
        </w:tc>
        <w:tc>
          <w:tcPr>
            <w:tcW w:w="1333" w:type="dxa"/>
          </w:tcPr>
          <w:p w:rsidR="000D3E20" w:rsidRDefault="000D3E20" w:rsidP="0035485C">
            <w:r>
              <w:rPr>
                <w:rFonts w:hint="eastAsia"/>
              </w:rPr>
              <w:t>172.20.15.10</w:t>
            </w:r>
          </w:p>
        </w:tc>
        <w:tc>
          <w:tcPr>
            <w:tcW w:w="3055" w:type="dxa"/>
          </w:tcPr>
          <w:p w:rsidR="009A70B5" w:rsidRDefault="009A70B5" w:rsidP="0035485C">
            <w:pPr>
              <w:rPr>
                <w:rFonts w:hint="eastAsia"/>
              </w:rPr>
            </w:pPr>
            <w:r w:rsidRPr="009A70B5">
              <w:t>Red Hat 4.1.2-48</w:t>
            </w:r>
          </w:p>
          <w:p w:rsidR="000D3E20" w:rsidRDefault="009A70B5" w:rsidP="0035485C">
            <w:r>
              <w:rPr>
                <w:rFonts w:hint="eastAsia"/>
              </w:rPr>
              <w:t xml:space="preserve">Kernel </w:t>
            </w:r>
            <w:r w:rsidR="00EE33B1">
              <w:t>2.6.18-194.el5</w:t>
            </w:r>
          </w:p>
        </w:tc>
        <w:tc>
          <w:tcPr>
            <w:tcW w:w="2885" w:type="dxa"/>
          </w:tcPr>
          <w:p w:rsidR="000D3E20" w:rsidRDefault="000D3E20" w:rsidP="0035485C"/>
        </w:tc>
      </w:tr>
      <w:tr w:rsidR="000D3E20" w:rsidTr="009A70B5">
        <w:tc>
          <w:tcPr>
            <w:tcW w:w="1249" w:type="dxa"/>
          </w:tcPr>
          <w:p w:rsidR="000D3E20" w:rsidRDefault="000D3E20" w:rsidP="000D3E20">
            <w:r>
              <w:rPr>
                <w:rFonts w:hint="eastAsia"/>
              </w:rPr>
              <w:t xml:space="preserve">ISS </w:t>
            </w:r>
          </w:p>
        </w:tc>
        <w:tc>
          <w:tcPr>
            <w:tcW w:w="1333" w:type="dxa"/>
          </w:tcPr>
          <w:p w:rsidR="000D3E20" w:rsidRDefault="000D3E20" w:rsidP="0035485C">
            <w:r>
              <w:rPr>
                <w:rFonts w:hint="eastAsia"/>
              </w:rPr>
              <w:t>172.20.27.15</w:t>
            </w:r>
          </w:p>
        </w:tc>
        <w:tc>
          <w:tcPr>
            <w:tcW w:w="3055" w:type="dxa"/>
          </w:tcPr>
          <w:p w:rsidR="009A70B5" w:rsidRDefault="009A70B5" w:rsidP="0035485C">
            <w:pPr>
              <w:rPr>
                <w:rFonts w:hint="eastAsia"/>
              </w:rPr>
            </w:pPr>
            <w:r w:rsidRPr="009A70B5">
              <w:t>Red Hat 4.4.5-6</w:t>
            </w:r>
          </w:p>
          <w:p w:rsidR="000D3E20" w:rsidRDefault="009A70B5" w:rsidP="0035485C">
            <w:r>
              <w:t>K</w:t>
            </w:r>
            <w:r>
              <w:rPr>
                <w:rFonts w:hint="eastAsia"/>
              </w:rPr>
              <w:t xml:space="preserve">ernel </w:t>
            </w:r>
            <w:r w:rsidRPr="009A70B5">
              <w:t>2.6.32-220.el6.x86_64</w:t>
            </w:r>
          </w:p>
        </w:tc>
        <w:tc>
          <w:tcPr>
            <w:tcW w:w="2885" w:type="dxa"/>
          </w:tcPr>
          <w:p w:rsidR="000D3E20" w:rsidRDefault="000D3E20" w:rsidP="0035485C"/>
        </w:tc>
      </w:tr>
      <w:tr w:rsidR="000D3E20" w:rsidTr="009A70B5">
        <w:tc>
          <w:tcPr>
            <w:tcW w:w="1249" w:type="dxa"/>
          </w:tcPr>
          <w:p w:rsidR="000D3E20" w:rsidRDefault="000D3E20" w:rsidP="0035485C">
            <w:r>
              <w:rPr>
                <w:rFonts w:hint="eastAsia"/>
              </w:rPr>
              <w:t>CDN</w:t>
            </w:r>
          </w:p>
        </w:tc>
        <w:tc>
          <w:tcPr>
            <w:tcW w:w="1333" w:type="dxa"/>
          </w:tcPr>
          <w:p w:rsidR="000D3E20" w:rsidRDefault="000D3E20" w:rsidP="0035485C">
            <w:r>
              <w:rPr>
                <w:rFonts w:hint="eastAsia"/>
              </w:rPr>
              <w:t>172.21.11.67</w:t>
            </w:r>
          </w:p>
        </w:tc>
        <w:tc>
          <w:tcPr>
            <w:tcW w:w="3055" w:type="dxa"/>
          </w:tcPr>
          <w:p w:rsidR="009A70B5" w:rsidRDefault="009A70B5" w:rsidP="009A70B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ed-Hat </w:t>
            </w:r>
            <w:r w:rsidRPr="009A70B5">
              <w:t>Linux 4.1.2-44</w:t>
            </w:r>
          </w:p>
          <w:p w:rsidR="000D3E20" w:rsidRDefault="009A70B5" w:rsidP="009A70B5">
            <w:r>
              <w:t>K</w:t>
            </w:r>
            <w:r>
              <w:rPr>
                <w:rFonts w:hint="eastAsia"/>
              </w:rPr>
              <w:t xml:space="preserve">ernel </w:t>
            </w:r>
            <w:r w:rsidRPr="009A70B5">
              <w:t>2.6.18-128.el5</w:t>
            </w:r>
          </w:p>
        </w:tc>
        <w:tc>
          <w:tcPr>
            <w:tcW w:w="2885" w:type="dxa"/>
          </w:tcPr>
          <w:p w:rsidR="000D3E20" w:rsidRDefault="000D3E20" w:rsidP="0035485C"/>
        </w:tc>
      </w:tr>
      <w:tr w:rsidR="000D3E20" w:rsidTr="009A70B5">
        <w:tc>
          <w:tcPr>
            <w:tcW w:w="1249" w:type="dxa"/>
          </w:tcPr>
          <w:p w:rsidR="000D3E20" w:rsidRDefault="000D3E20" w:rsidP="0035485C">
            <w:r>
              <w:rPr>
                <w:rFonts w:hint="eastAsia"/>
              </w:rPr>
              <w:t>LoadRunner</w:t>
            </w:r>
          </w:p>
        </w:tc>
        <w:tc>
          <w:tcPr>
            <w:tcW w:w="1333" w:type="dxa"/>
          </w:tcPr>
          <w:p w:rsidR="000D3E20" w:rsidRDefault="009A70B5" w:rsidP="0035485C">
            <w:r>
              <w:rPr>
                <w:rFonts w:hint="eastAsia"/>
              </w:rPr>
              <w:t>N/A</w:t>
            </w:r>
          </w:p>
        </w:tc>
        <w:tc>
          <w:tcPr>
            <w:tcW w:w="3055" w:type="dxa"/>
          </w:tcPr>
          <w:p w:rsidR="000D3E20" w:rsidRDefault="009A70B5" w:rsidP="0035485C">
            <w:r>
              <w:rPr>
                <w:rFonts w:hint="eastAsia"/>
              </w:rPr>
              <w:t>LoadRunner 11.0 for window XP</w:t>
            </w:r>
          </w:p>
        </w:tc>
        <w:tc>
          <w:tcPr>
            <w:tcW w:w="2885" w:type="dxa"/>
          </w:tcPr>
          <w:p w:rsidR="000D3E20" w:rsidRDefault="009A70B5" w:rsidP="0035485C">
            <w:pPr>
              <w:rPr>
                <w:rFonts w:hint="eastAsia"/>
              </w:rPr>
            </w:pPr>
            <w:r>
              <w:rPr>
                <w:rFonts w:hint="eastAsia"/>
              </w:rPr>
              <w:t>暂时不具备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希望能够借用测试部门的资源</w:t>
            </w:r>
          </w:p>
        </w:tc>
      </w:tr>
    </w:tbl>
    <w:p w:rsidR="00B14107" w:rsidRDefault="00B14107" w:rsidP="0035485C"/>
    <w:p w:rsidR="0035485C" w:rsidRDefault="0035485C" w:rsidP="0035485C">
      <w:pPr>
        <w:rPr>
          <w:rFonts w:hint="eastAsia"/>
        </w:rPr>
      </w:pPr>
    </w:p>
    <w:p w:rsidR="006F1C94" w:rsidRDefault="006F1C94" w:rsidP="0035485C"/>
    <w:p w:rsidR="00C56A5E" w:rsidRDefault="00C56A5E" w:rsidP="0035485C">
      <w:pPr>
        <w:rPr>
          <w:rFonts w:hint="eastAsia"/>
        </w:rPr>
      </w:pPr>
    </w:p>
    <w:p w:rsidR="00C56A5E" w:rsidRDefault="00C56A5E" w:rsidP="0035485C"/>
    <w:p w:rsidR="007D4BA1" w:rsidRDefault="004E7CD3" w:rsidP="009A70B5">
      <w:pPr>
        <w:pStyle w:val="1"/>
      </w:pPr>
      <w:r>
        <w:rPr>
          <w:rFonts w:hint="eastAsia"/>
        </w:rPr>
        <w:t>组件部署图</w:t>
      </w:r>
    </w:p>
    <w:p w:rsidR="007D4BA1" w:rsidRDefault="007D4BA1" w:rsidP="0035485C"/>
    <w:p w:rsidR="007D4BA1" w:rsidRDefault="007D4BA1" w:rsidP="0035485C"/>
    <w:p w:rsidR="007D4BA1" w:rsidRDefault="00EE33B1" w:rsidP="0035485C">
      <w:r>
        <w:object w:dxaOrig="11790" w:dyaOrig="5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pt;height:220.45pt" o:ole="">
            <v:imagedata r:id="rId7" o:title=""/>
          </v:shape>
          <o:OLEObject Type="Embed" ProgID="Visio.Drawing.11" ShapeID="_x0000_i1025" DrawAspect="Content" ObjectID="_1433761221" r:id="rId8"/>
        </w:object>
      </w:r>
    </w:p>
    <w:p w:rsidR="008E1C5B" w:rsidRDefault="008E1C5B" w:rsidP="0035485C"/>
    <w:p w:rsidR="008E1C5B" w:rsidRDefault="008E1C5B" w:rsidP="008E1C5B">
      <w:pPr>
        <w:pStyle w:val="1"/>
      </w:pPr>
      <w:r>
        <w:rPr>
          <w:rFonts w:hint="eastAsia"/>
        </w:rPr>
        <w:t>配置</w:t>
      </w:r>
      <w:r>
        <w:rPr>
          <w:rFonts w:hint="eastAsia"/>
        </w:rPr>
        <w:t>redis server</w:t>
      </w:r>
    </w:p>
    <w:p w:rsidR="008E1C5B" w:rsidRDefault="008E1C5B" w:rsidP="0035485C"/>
    <w:p w:rsidR="00601418" w:rsidRDefault="00601418" w:rsidP="00601418">
      <w:r>
        <w:rPr>
          <w:rFonts w:hint="eastAsia"/>
        </w:rPr>
        <w:t xml:space="preserve">cd </w:t>
      </w:r>
      <w:r w:rsidRPr="002060E3">
        <w:t>/home/raoyunyong/Redis_2.4.7/version/redisserver</w:t>
      </w:r>
    </w:p>
    <w:p w:rsidR="00601418" w:rsidRPr="00601418" w:rsidRDefault="00601418" w:rsidP="0035485C">
      <w:r>
        <w:rPr>
          <w:rFonts w:hint="eastAsia"/>
        </w:rPr>
        <w:t>cat redis.conf</w:t>
      </w:r>
    </w:p>
    <w:p w:rsidR="008E1C5B" w:rsidRDefault="009A70B5" w:rsidP="008E1C5B">
      <w:r>
        <w:t>…</w:t>
      </w:r>
    </w:p>
    <w:p w:rsidR="008E1C5B" w:rsidRDefault="008E1C5B" w:rsidP="008E1C5B">
      <w:r w:rsidRPr="003C6299">
        <w:rPr>
          <w:highlight w:val="yellow"/>
        </w:rPr>
        <w:t>port 6378</w:t>
      </w:r>
    </w:p>
    <w:p w:rsidR="008E1C5B" w:rsidRDefault="009A70B5" w:rsidP="008E1C5B">
      <w:r>
        <w:t>…</w:t>
      </w:r>
    </w:p>
    <w:p w:rsidR="008E1C5B" w:rsidRDefault="008E1C5B" w:rsidP="0035485C"/>
    <w:p w:rsidR="00330AD4" w:rsidRPr="006F1C94" w:rsidRDefault="00330AD4" w:rsidP="006F1C94">
      <w:pPr>
        <w:pStyle w:val="1"/>
      </w:pPr>
      <w:r w:rsidRPr="006F1C94">
        <w:rPr>
          <w:rFonts w:hint="eastAsia"/>
        </w:rPr>
        <w:t>启动</w:t>
      </w:r>
      <w:r w:rsidRPr="006F1C94">
        <w:rPr>
          <w:rFonts w:hint="eastAsia"/>
        </w:rPr>
        <w:t>redis server</w:t>
      </w:r>
    </w:p>
    <w:p w:rsidR="002060E3" w:rsidRDefault="002060E3">
      <w:r>
        <w:rPr>
          <w:rFonts w:hint="eastAsia"/>
        </w:rPr>
        <w:t xml:space="preserve">cd </w:t>
      </w:r>
      <w:r w:rsidRPr="002060E3">
        <w:t>/home/raoyunyong/Redis_2.4.7/version/redisserver</w:t>
      </w:r>
    </w:p>
    <w:p w:rsidR="002060E3" w:rsidRDefault="00330AD4">
      <w:r w:rsidRPr="00330AD4">
        <w:t>./redis-server redis.conf</w:t>
      </w:r>
    </w:p>
    <w:p w:rsidR="0035485C" w:rsidRDefault="0035485C"/>
    <w:p w:rsidR="00330AD4" w:rsidRDefault="00330AD4"/>
    <w:p w:rsidR="00601418" w:rsidRDefault="00601418"/>
    <w:p w:rsidR="00601418" w:rsidRPr="006F1C94" w:rsidRDefault="00601418" w:rsidP="006F1C94">
      <w:pPr>
        <w:pStyle w:val="1"/>
      </w:pPr>
      <w:r w:rsidRPr="006F1C94">
        <w:rPr>
          <w:rFonts w:hint="eastAsia"/>
        </w:rPr>
        <w:t>配置</w:t>
      </w:r>
      <w:r w:rsidRPr="006F1C94">
        <w:rPr>
          <w:rFonts w:hint="eastAsia"/>
        </w:rPr>
        <w:t>SLB</w:t>
      </w:r>
    </w:p>
    <w:p w:rsidR="00601418" w:rsidRDefault="00601418"/>
    <w:p w:rsidR="00601418" w:rsidRDefault="003C6299">
      <w:r>
        <w:rPr>
          <w:rFonts w:hint="eastAsia"/>
        </w:rPr>
        <w:t xml:space="preserve">cd </w:t>
      </w:r>
      <w:r w:rsidRPr="003C6299">
        <w:t>/home/raoyunyong/SLB</w:t>
      </w:r>
    </w:p>
    <w:p w:rsidR="00601418" w:rsidRDefault="003C6299">
      <w:r>
        <w:rPr>
          <w:rFonts w:hint="eastAsia"/>
        </w:rPr>
        <w:lastRenderedPageBreak/>
        <w:t xml:space="preserve">cat </w:t>
      </w:r>
      <w:r w:rsidRPr="003C6299">
        <w:t>config</w:t>
      </w:r>
      <w:r>
        <w:rPr>
          <w:rFonts w:hint="eastAsia"/>
        </w:rPr>
        <w:t>/config.xml</w:t>
      </w:r>
    </w:p>
    <w:p w:rsidR="003C6299" w:rsidRDefault="003C6299"/>
    <w:p w:rsidR="003C6299" w:rsidRDefault="003C6299" w:rsidP="003C6299">
      <w:r>
        <w:t>&lt;?xml version ="1.0" encoding="GBK"?&gt;</w:t>
      </w:r>
    </w:p>
    <w:p w:rsidR="003C6299" w:rsidRDefault="003C6299" w:rsidP="003C6299">
      <w:r>
        <w:t>&lt;config ver="1.0.2.1"&gt;</w:t>
      </w:r>
    </w:p>
    <w:p w:rsidR="003C6299" w:rsidRDefault="003C6299" w:rsidP="003C6299">
      <w:r>
        <w:rPr>
          <w:rFonts w:hint="eastAsia"/>
        </w:rPr>
        <w:t xml:space="preserve">        &lt;manage echo="</w:t>
      </w:r>
      <w:r>
        <w:rPr>
          <w:rFonts w:hint="eastAsia"/>
        </w:rPr>
        <w:t>服务器参数配置</w:t>
      </w:r>
      <w:r>
        <w:rPr>
          <w:rFonts w:hint="eastAsia"/>
        </w:rPr>
        <w:t xml:space="preserve">"&gt;&lt;!-- manage config --&gt; </w:t>
      </w:r>
    </w:p>
    <w:p w:rsidR="003C6299" w:rsidRDefault="003C6299" w:rsidP="003C6299">
      <w:r>
        <w:rPr>
          <w:rFonts w:hint="eastAsia"/>
        </w:rPr>
        <w:t xml:space="preserve">                &lt;listen_addr dynamic="no" echo="SLB</w:t>
      </w:r>
      <w:r>
        <w:rPr>
          <w:rFonts w:hint="eastAsia"/>
        </w:rPr>
        <w:t>监听地址和端口</w:t>
      </w:r>
      <w:r>
        <w:rPr>
          <w:rFonts w:hint="eastAsia"/>
        </w:rPr>
        <w:t>"&gt;</w:t>
      </w:r>
      <w:r w:rsidRPr="003C6299">
        <w:rPr>
          <w:rFonts w:hint="eastAsia"/>
          <w:highlight w:val="yellow"/>
        </w:rPr>
        <w:t>172.20.15.10:55002</w:t>
      </w:r>
      <w:r>
        <w:rPr>
          <w:rFonts w:hint="eastAsia"/>
        </w:rPr>
        <w:t xml:space="preserve">&lt;/listen_addr&gt;&lt;!-- </w:t>
      </w:r>
      <w:r>
        <w:rPr>
          <w:rFonts w:hint="eastAsia"/>
        </w:rPr>
        <w:t>监听</w:t>
      </w:r>
      <w:r>
        <w:rPr>
          <w:rFonts w:hint="eastAsia"/>
        </w:rPr>
        <w:t>http</w:t>
      </w:r>
      <w:r>
        <w:rPr>
          <w:rFonts w:hint="eastAsia"/>
        </w:rPr>
        <w:t>请求的地址及端口</w:t>
      </w:r>
      <w:r>
        <w:rPr>
          <w:rFonts w:hint="eastAsia"/>
        </w:rPr>
        <w:t xml:space="preserve"> --&gt;</w:t>
      </w:r>
    </w:p>
    <w:p w:rsidR="003C6299" w:rsidRDefault="003C6299" w:rsidP="003C6299">
      <w:r>
        <w:rPr>
          <w:rFonts w:hint="eastAsia"/>
        </w:rPr>
        <w:t xml:space="preserve">                &lt;msg_handler_num dynamic="no" echo="</w:t>
      </w:r>
      <w:r>
        <w:rPr>
          <w:rFonts w:hint="eastAsia"/>
        </w:rPr>
        <w:t>消息线程处理数</w:t>
      </w:r>
      <w:r>
        <w:rPr>
          <w:rFonts w:hint="eastAsia"/>
        </w:rPr>
        <w:t>"&gt;</w:t>
      </w:r>
      <w:r w:rsidRPr="003C6299">
        <w:rPr>
          <w:rFonts w:hint="eastAsia"/>
          <w:highlight w:val="yellow"/>
        </w:rPr>
        <w:t>10</w:t>
      </w:r>
      <w:r>
        <w:rPr>
          <w:rFonts w:hint="eastAsia"/>
        </w:rPr>
        <w:t>&lt;/msg_handler_num&gt;</w:t>
      </w:r>
    </w:p>
    <w:p w:rsidR="003C6299" w:rsidRDefault="003C6299" w:rsidP="003C6299">
      <w:r>
        <w:t xml:space="preserve">        &lt;/manage&gt;</w:t>
      </w:r>
    </w:p>
    <w:p w:rsidR="003C6299" w:rsidRDefault="003C6299" w:rsidP="003C6299">
      <w:r>
        <w:rPr>
          <w:rFonts w:hint="eastAsia"/>
        </w:rPr>
        <w:t xml:space="preserve">        &lt;logpara echo="</w:t>
      </w:r>
      <w:r>
        <w:rPr>
          <w:rFonts w:hint="eastAsia"/>
        </w:rPr>
        <w:t>日志参数配置</w:t>
      </w:r>
      <w:r>
        <w:rPr>
          <w:rFonts w:hint="eastAsia"/>
        </w:rPr>
        <w:t>"&gt;</w:t>
      </w:r>
    </w:p>
    <w:p w:rsidR="003C6299" w:rsidRDefault="003C6299" w:rsidP="003C6299">
      <w:r>
        <w:rPr>
          <w:rFonts w:hint="eastAsia"/>
        </w:rPr>
        <w:t xml:space="preserve">                &lt;log_level dynamic="yes" echo="</w:t>
      </w:r>
      <w:r>
        <w:rPr>
          <w:rFonts w:hint="eastAsia"/>
        </w:rPr>
        <w:t>日志级别</w:t>
      </w:r>
      <w:r>
        <w:rPr>
          <w:rFonts w:hint="eastAsia"/>
        </w:rPr>
        <w:t>"&gt;2&lt;/log_level&gt;          &lt;!-- 0:TRACE; 1:DEBUG; 2:INFO; 3:WARN; 4:ERROR; 5:FATAL; 6:OFF --&gt;</w:t>
      </w:r>
    </w:p>
    <w:p w:rsidR="003C6299" w:rsidRDefault="003C6299" w:rsidP="003C6299">
      <w:r>
        <w:rPr>
          <w:rFonts w:hint="eastAsia"/>
        </w:rPr>
        <w:t xml:space="preserve">                &lt;log_file_size dynamic="no" echo="</w:t>
      </w:r>
      <w:r>
        <w:rPr>
          <w:rFonts w:hint="eastAsia"/>
        </w:rPr>
        <w:t>日志文件大小</w:t>
      </w:r>
      <w:r>
        <w:rPr>
          <w:rFonts w:hint="eastAsia"/>
        </w:rPr>
        <w:t>(MB)"&gt;30&lt;/log_file_size&gt; &lt;!-- unit: MB --&gt;</w:t>
      </w:r>
    </w:p>
    <w:p w:rsidR="003C6299" w:rsidRDefault="003C6299" w:rsidP="003C6299">
      <w:r>
        <w:rPr>
          <w:rFonts w:hint="eastAsia"/>
        </w:rPr>
        <w:t xml:space="preserve">                &lt;log_file_num dynamic="no" echo="</w:t>
      </w:r>
      <w:r>
        <w:rPr>
          <w:rFonts w:hint="eastAsia"/>
        </w:rPr>
        <w:t>日志文件个数</w:t>
      </w:r>
      <w:r>
        <w:rPr>
          <w:rFonts w:hint="eastAsia"/>
        </w:rPr>
        <w:t>"&gt;100&lt;/log_file_num&gt;</w:t>
      </w:r>
    </w:p>
    <w:p w:rsidR="003C6299" w:rsidRDefault="003C6299" w:rsidP="003C6299">
      <w:r>
        <w:rPr>
          <w:rFonts w:hint="eastAsia"/>
        </w:rPr>
        <w:t xml:space="preserve">                &lt;log_path dynamic="no" echo="</w:t>
      </w:r>
      <w:r>
        <w:rPr>
          <w:rFonts w:hint="eastAsia"/>
        </w:rPr>
        <w:t>日志文件路径</w:t>
      </w:r>
      <w:r>
        <w:rPr>
          <w:rFonts w:hint="eastAsia"/>
        </w:rPr>
        <w:t>"&gt;../log&lt;/log_path&gt;</w:t>
      </w:r>
    </w:p>
    <w:p w:rsidR="003C6299" w:rsidRDefault="003C6299" w:rsidP="003C6299">
      <w:r>
        <w:t xml:space="preserve">        &lt;/logpara&gt;</w:t>
      </w:r>
    </w:p>
    <w:p w:rsidR="003C6299" w:rsidRDefault="003C6299" w:rsidP="003C6299">
      <w:r>
        <w:rPr>
          <w:rFonts w:hint="eastAsia"/>
        </w:rPr>
        <w:t xml:space="preserve">        &lt;redis_db echo="redis</w:t>
      </w:r>
      <w:r>
        <w:rPr>
          <w:rFonts w:hint="eastAsia"/>
        </w:rPr>
        <w:t>数据库配置</w:t>
      </w:r>
      <w:r>
        <w:rPr>
          <w:rFonts w:hint="eastAsia"/>
        </w:rPr>
        <w:t>"&gt;</w:t>
      </w:r>
    </w:p>
    <w:p w:rsidR="003C6299" w:rsidRDefault="003C6299" w:rsidP="003C6299">
      <w:r>
        <w:rPr>
          <w:rFonts w:hint="eastAsia"/>
        </w:rPr>
        <w:t xml:space="preserve">                &lt;redis_addr dynamic="no" echo="</w:t>
      </w:r>
      <w:r>
        <w:rPr>
          <w:rFonts w:hint="eastAsia"/>
        </w:rPr>
        <w:t>数据库地址和端口</w:t>
      </w:r>
      <w:r>
        <w:rPr>
          <w:rFonts w:hint="eastAsia"/>
        </w:rPr>
        <w:t>"&gt;</w:t>
      </w:r>
      <w:r w:rsidRPr="003C6299">
        <w:rPr>
          <w:rFonts w:hint="eastAsia"/>
          <w:highlight w:val="yellow"/>
        </w:rPr>
        <w:t>172.20.15.1:6379</w:t>
      </w:r>
      <w:r>
        <w:rPr>
          <w:rFonts w:hint="eastAsia"/>
        </w:rPr>
        <w:t xml:space="preserve">&lt;/redis_addr&gt;   </w:t>
      </w:r>
    </w:p>
    <w:p w:rsidR="003C6299" w:rsidRDefault="003C6299" w:rsidP="003C6299">
      <w:r>
        <w:rPr>
          <w:rFonts w:hint="eastAsia"/>
        </w:rPr>
        <w:t xml:space="preserve">          &lt;redis_connect_type dynamic="no" echo="</w:t>
      </w:r>
      <w:r>
        <w:rPr>
          <w:rFonts w:hint="eastAsia"/>
        </w:rPr>
        <w:t>数据库连接类型</w:t>
      </w:r>
      <w:r>
        <w:rPr>
          <w:rFonts w:hint="eastAsia"/>
        </w:rPr>
        <w:t>"&gt;</w:t>
      </w:r>
      <w:r w:rsidRPr="003C6299">
        <w:rPr>
          <w:rFonts w:hint="eastAsia"/>
          <w:highlight w:val="yellow"/>
        </w:rPr>
        <w:t>0</w:t>
      </w:r>
      <w:r>
        <w:rPr>
          <w:rFonts w:hint="eastAsia"/>
        </w:rPr>
        <w:t>&lt;/redis_connect_type&gt; &lt;!-- 0:BLOCK; 1:NON BLOCK; --&gt;</w:t>
      </w:r>
    </w:p>
    <w:p w:rsidR="003C6299" w:rsidRDefault="003C6299" w:rsidP="003C6299">
      <w:r>
        <w:t xml:space="preserve">        &lt;/redis_db&gt;</w:t>
      </w:r>
    </w:p>
    <w:p w:rsidR="003C6299" w:rsidRDefault="003C6299" w:rsidP="003C6299">
      <w:r>
        <w:t>&lt;/config&gt;</w:t>
      </w:r>
    </w:p>
    <w:p w:rsidR="003C6299" w:rsidRDefault="003C6299"/>
    <w:p w:rsidR="003C6299" w:rsidRDefault="003C6299"/>
    <w:p w:rsidR="003C6299" w:rsidRDefault="003C6299"/>
    <w:p w:rsidR="00256D8B" w:rsidRPr="006F1C94" w:rsidRDefault="00256D8B" w:rsidP="006F1C94">
      <w:pPr>
        <w:pStyle w:val="1"/>
      </w:pPr>
      <w:r w:rsidRPr="006F1C94">
        <w:rPr>
          <w:rFonts w:hint="eastAsia"/>
        </w:rPr>
        <w:t>启动</w:t>
      </w:r>
      <w:r w:rsidRPr="006F1C94">
        <w:rPr>
          <w:rFonts w:hint="eastAsia"/>
        </w:rPr>
        <w:t>SLB</w:t>
      </w:r>
    </w:p>
    <w:p w:rsidR="00256D8B" w:rsidRDefault="00256D8B"/>
    <w:p w:rsidR="00256D8B" w:rsidRDefault="00256D8B">
      <w:r>
        <w:rPr>
          <w:rFonts w:hint="eastAsia"/>
        </w:rPr>
        <w:t xml:space="preserve">cd </w:t>
      </w:r>
      <w:r w:rsidRPr="00256D8B">
        <w:t>/home/raoyunyong/SLB/bin</w:t>
      </w:r>
    </w:p>
    <w:p w:rsidR="00330AD4" w:rsidRDefault="00256D8B">
      <w:r>
        <w:rPr>
          <w:rFonts w:hint="eastAsia"/>
        </w:rPr>
        <w:t>./SLB</w:t>
      </w:r>
    </w:p>
    <w:p w:rsidR="00330AD4" w:rsidRDefault="00330AD4"/>
    <w:p w:rsidR="008E1C5B" w:rsidRDefault="008E1C5B"/>
    <w:p w:rsidR="002060E3" w:rsidRDefault="006F1C94" w:rsidP="007D396C">
      <w:pPr>
        <w:pStyle w:val="1"/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</w:rPr>
        <w:t>ISS</w:t>
      </w:r>
    </w:p>
    <w:p w:rsidR="002060E3" w:rsidRDefault="002060E3"/>
    <w:p w:rsidR="00E77227" w:rsidRDefault="00E77227" w:rsidP="00E77227">
      <w:r>
        <w:t>cd /opt/iss</w:t>
      </w:r>
    </w:p>
    <w:p w:rsidR="00E77227" w:rsidRDefault="00E77227" w:rsidP="00E77227">
      <w:r>
        <w:lastRenderedPageBreak/>
        <w:t xml:space="preserve">cat jcache/config </w:t>
      </w:r>
    </w:p>
    <w:p w:rsidR="00E77227" w:rsidRDefault="00E77227" w:rsidP="00E77227">
      <w:pPr>
        <w:rPr>
          <w:rFonts w:hint="eastAsia"/>
        </w:rPr>
      </w:pPr>
    </w:p>
    <w:p w:rsidR="00E77227" w:rsidRDefault="00E77227" w:rsidP="00E77227">
      <w:r>
        <w:t>cdn=</w:t>
      </w:r>
      <w:r w:rsidRPr="007D396C">
        <w:rPr>
          <w:highlight w:val="yellow"/>
        </w:rPr>
        <w:t>172.21.11.67:8088</w:t>
      </w:r>
    </w:p>
    <w:p w:rsidR="00E77227" w:rsidRDefault="00E77227" w:rsidP="00E77227">
      <w:r>
        <w:t>areacode=22.22</w:t>
      </w:r>
    </w:p>
    <w:p w:rsidR="00E77227" w:rsidRDefault="00E77227" w:rsidP="00E77227">
      <w:r>
        <w:t>slb=</w:t>
      </w:r>
      <w:r w:rsidRPr="007D396C">
        <w:rPr>
          <w:highlight w:val="yellow"/>
        </w:rPr>
        <w:t>172.20.15.10:55002</w:t>
      </w:r>
    </w:p>
    <w:p w:rsidR="00E77227" w:rsidRDefault="00E77227" w:rsidP="00E77227">
      <w:r>
        <w:t>iss=</w:t>
      </w:r>
      <w:r w:rsidRPr="007D396C">
        <w:rPr>
          <w:highlight w:val="yellow"/>
        </w:rPr>
        <w:t>172.20.27.15:8090</w:t>
      </w:r>
    </w:p>
    <w:p w:rsidR="00E77227" w:rsidRDefault="00E77227" w:rsidP="00E77227">
      <w:r>
        <w:t>bandwidth=1000</w:t>
      </w:r>
    </w:p>
    <w:p w:rsidR="00E77227" w:rsidRDefault="00E77227" w:rsidP="00E77227">
      <w:pPr>
        <w:rPr>
          <w:rFonts w:hint="eastAsia"/>
        </w:rPr>
      </w:pPr>
    </w:p>
    <w:p w:rsidR="002060E3" w:rsidRDefault="002060E3">
      <w:pPr>
        <w:rPr>
          <w:rFonts w:hint="eastAsia"/>
        </w:rPr>
      </w:pPr>
    </w:p>
    <w:p w:rsidR="006F1C94" w:rsidRDefault="006F1C94" w:rsidP="007D396C">
      <w:pPr>
        <w:pStyle w:val="1"/>
        <w:rPr>
          <w:rFonts w:hint="eastAsia"/>
        </w:rPr>
      </w:pPr>
      <w:r>
        <w:rPr>
          <w:rFonts w:hint="eastAsia"/>
        </w:rPr>
        <w:t>启动</w:t>
      </w:r>
      <w:r>
        <w:rPr>
          <w:rFonts w:hint="eastAsia"/>
        </w:rPr>
        <w:t>ISS</w:t>
      </w:r>
    </w:p>
    <w:p w:rsidR="006F1C94" w:rsidRDefault="006F1C94">
      <w:pPr>
        <w:rPr>
          <w:rFonts w:hint="eastAsia"/>
        </w:rPr>
      </w:pPr>
    </w:p>
    <w:p w:rsidR="006F1C94" w:rsidRDefault="006F1C94">
      <w:pPr>
        <w:rPr>
          <w:rFonts w:hint="eastAsia"/>
        </w:rPr>
      </w:pPr>
    </w:p>
    <w:p w:rsidR="007D396C" w:rsidRDefault="007D396C" w:rsidP="007D396C">
      <w:r>
        <w:t xml:space="preserve">cat start.sh </w:t>
      </w:r>
    </w:p>
    <w:p w:rsidR="007D396C" w:rsidRDefault="007D396C" w:rsidP="007D396C">
      <w:r>
        <w:t>sysctl -w net.ipv4.tcp_tw_recycle=1</w:t>
      </w:r>
    </w:p>
    <w:p w:rsidR="007D396C" w:rsidRDefault="007D396C" w:rsidP="007D396C">
      <w:r>
        <w:t>jcache/jcache</w:t>
      </w:r>
    </w:p>
    <w:p w:rsidR="007D396C" w:rsidRDefault="007D396C" w:rsidP="007D396C">
      <w:r>
        <w:t>nginx/sbin/nginx</w:t>
      </w:r>
    </w:p>
    <w:p w:rsidR="007D396C" w:rsidRDefault="007D396C" w:rsidP="007D396C">
      <w:pPr>
        <w:rPr>
          <w:rFonts w:hint="eastAsia"/>
        </w:rPr>
      </w:pPr>
    </w:p>
    <w:p w:rsidR="007D396C" w:rsidRDefault="007D396C" w:rsidP="007D396C">
      <w:pPr>
        <w:pStyle w:val="1"/>
        <w:rPr>
          <w:rFonts w:hint="eastAsia"/>
        </w:rPr>
      </w:pPr>
      <w:r>
        <w:rPr>
          <w:rFonts w:hint="eastAsia"/>
        </w:rPr>
        <w:t>停止</w:t>
      </w:r>
      <w:r>
        <w:rPr>
          <w:rFonts w:hint="eastAsia"/>
        </w:rPr>
        <w:t>ISS</w:t>
      </w:r>
    </w:p>
    <w:p w:rsidR="007D396C" w:rsidRDefault="007D396C" w:rsidP="007D396C">
      <w:r>
        <w:t xml:space="preserve">cat stop.sh </w:t>
      </w:r>
    </w:p>
    <w:p w:rsidR="007D396C" w:rsidRDefault="007D396C" w:rsidP="007D396C">
      <w:r>
        <w:t>killall -9 jcache</w:t>
      </w:r>
    </w:p>
    <w:p w:rsidR="006F1C94" w:rsidRDefault="007D396C" w:rsidP="007D396C">
      <w:pPr>
        <w:rPr>
          <w:rFonts w:hint="eastAsia"/>
        </w:rPr>
      </w:pPr>
      <w:r>
        <w:t>killall -9 nginx</w:t>
      </w:r>
    </w:p>
    <w:p w:rsidR="006F1C94" w:rsidRDefault="006F1C94">
      <w:pPr>
        <w:rPr>
          <w:rFonts w:hint="eastAsia"/>
        </w:rPr>
      </w:pPr>
    </w:p>
    <w:p w:rsidR="006F1C94" w:rsidRDefault="006F1C94">
      <w:pPr>
        <w:rPr>
          <w:rFonts w:hint="eastAsia"/>
        </w:rPr>
      </w:pPr>
    </w:p>
    <w:p w:rsidR="006F1C94" w:rsidRDefault="006F1C94">
      <w:pPr>
        <w:rPr>
          <w:rFonts w:hint="eastAsia"/>
        </w:rPr>
      </w:pPr>
    </w:p>
    <w:p w:rsidR="006F1C94" w:rsidRDefault="006F1C94">
      <w:pPr>
        <w:rPr>
          <w:rFonts w:hint="eastAsia"/>
        </w:rPr>
      </w:pPr>
    </w:p>
    <w:p w:rsidR="006F1C94" w:rsidRDefault="006F1C94">
      <w:pPr>
        <w:rPr>
          <w:rFonts w:hint="eastAsia"/>
        </w:rPr>
      </w:pPr>
    </w:p>
    <w:p w:rsidR="006F1C94" w:rsidRDefault="006F1C94"/>
    <w:sectPr w:rsidR="006F1C94" w:rsidSect="00996C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B2CE7" w:rsidRDefault="000B2CE7" w:rsidP="002060E3">
      <w:r>
        <w:separator/>
      </w:r>
    </w:p>
  </w:endnote>
  <w:endnote w:type="continuationSeparator" w:id="1">
    <w:p w:rsidR="000B2CE7" w:rsidRDefault="000B2CE7" w:rsidP="002060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B2CE7" w:rsidRDefault="000B2CE7" w:rsidP="002060E3">
      <w:r>
        <w:separator/>
      </w:r>
    </w:p>
  </w:footnote>
  <w:footnote w:type="continuationSeparator" w:id="1">
    <w:p w:rsidR="000B2CE7" w:rsidRDefault="000B2CE7" w:rsidP="002060E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60E3"/>
    <w:rsid w:val="000474AE"/>
    <w:rsid w:val="000B2CE7"/>
    <w:rsid w:val="000D3E20"/>
    <w:rsid w:val="002060E3"/>
    <w:rsid w:val="00256D8B"/>
    <w:rsid w:val="00330AD4"/>
    <w:rsid w:val="0035485C"/>
    <w:rsid w:val="003641BC"/>
    <w:rsid w:val="003C6299"/>
    <w:rsid w:val="004E7CD3"/>
    <w:rsid w:val="00507240"/>
    <w:rsid w:val="005277FF"/>
    <w:rsid w:val="00601418"/>
    <w:rsid w:val="006804BD"/>
    <w:rsid w:val="006D6C89"/>
    <w:rsid w:val="006F1C94"/>
    <w:rsid w:val="007750EF"/>
    <w:rsid w:val="007C4E80"/>
    <w:rsid w:val="007D396C"/>
    <w:rsid w:val="007D4BA1"/>
    <w:rsid w:val="008E1C5B"/>
    <w:rsid w:val="00996C06"/>
    <w:rsid w:val="009A70B5"/>
    <w:rsid w:val="00AA34FD"/>
    <w:rsid w:val="00B14107"/>
    <w:rsid w:val="00C56A5E"/>
    <w:rsid w:val="00E77227"/>
    <w:rsid w:val="00EE33B1"/>
    <w:rsid w:val="00F41C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6C0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60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56D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060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060E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060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060E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60E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06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060E3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56D8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0D3E2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0CF708-9158-4C5D-82F0-0B6FDA6226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00</Words>
  <Characters>1715</Characters>
  <Application>Microsoft Office Word</Application>
  <DocSecurity>0</DocSecurity>
  <Lines>14</Lines>
  <Paragraphs>4</Paragraphs>
  <ScaleCrop>false</ScaleCrop>
  <Company>Microsoft</Company>
  <LinksUpToDate>false</LinksUpToDate>
  <CharactersWithSpaces>20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907815</dc:creator>
  <cp:lastModifiedBy>907815</cp:lastModifiedBy>
  <cp:revision>2</cp:revision>
  <dcterms:created xsi:type="dcterms:W3CDTF">2013-06-26T06:14:00Z</dcterms:created>
  <dcterms:modified xsi:type="dcterms:W3CDTF">2013-06-26T06:14:00Z</dcterms:modified>
</cp:coreProperties>
</file>